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53DF" w:rsidRDefault="002253DF" w:rsidP="001770C9">
      <w:pPr>
        <w:pStyle w:val="Heading1"/>
        <w:jc w:val="center"/>
      </w:pPr>
      <w:r w:rsidRPr="00E27CFC">
        <w:t>Arch</w:t>
      </w:r>
      <w:r>
        <w:t>ival UI Team – Use Cases Draft 3</w:t>
      </w:r>
    </w:p>
    <w:p w:rsidR="003B69FF" w:rsidRPr="003B69FF" w:rsidRDefault="003B69FF" w:rsidP="003B69FF">
      <w:bookmarkStart w:id="0" w:name="_GoBack"/>
      <w:bookmarkEnd w:id="0"/>
    </w:p>
    <w:p w:rsidR="002253DF" w:rsidRDefault="002253DF" w:rsidP="00BC0BAA">
      <w:pPr>
        <w:jc w:val="both"/>
      </w:pPr>
      <w:r>
        <w:t>This use case diagram depicts basic fu</w:t>
      </w:r>
      <w:r w:rsidR="00835FEE">
        <w:t>nctionality of the UI for our</w:t>
      </w:r>
      <w:r>
        <w:t xml:space="preserve"> software. Fixity performs checksum on files and generates a report. The software’s UI presents the fixity report to the user. The report contains file</w:t>
      </w:r>
      <w:r w:rsidR="004F127E">
        <w:t>/folder</w:t>
      </w:r>
      <w:r>
        <w:t xml:space="preserve"> status </w:t>
      </w:r>
      <w:r w:rsidR="00A54C69">
        <w:t>like “changed”, “moved” or “deleted” for</w:t>
      </w:r>
      <w:r>
        <w:t xml:space="preserve"> each file mentioned in the repor</w:t>
      </w:r>
      <w:r w:rsidR="003B69FF">
        <w:t>t. After the report is available</w:t>
      </w:r>
      <w:r>
        <w:t xml:space="preserve">, the user acknowledges the generated report. Based on the file status for the mentioned files, the user inserts annotations/comments in the report which </w:t>
      </w:r>
      <w:r w:rsidR="00971A09">
        <w:t xml:space="preserve">is updated in </w:t>
      </w:r>
      <w:r>
        <w:t>the UI. In the end, the report is then saved to the database.</w:t>
      </w:r>
    </w:p>
    <w:p w:rsidR="00BC0BAA" w:rsidRPr="002253DF" w:rsidRDefault="00BC0BAA" w:rsidP="00BC0BAA">
      <w:pPr>
        <w:jc w:val="both"/>
      </w:pPr>
    </w:p>
    <w:p w:rsidR="00697708" w:rsidRDefault="002253DF">
      <w:r>
        <w:object w:dxaOrig="10290" w:dyaOrig="8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378.75pt" o:ole="">
            <v:imagedata r:id="rId7" o:title=""/>
          </v:shape>
          <o:OLEObject Type="Embed" ProgID="Visio.Drawing.15" ShapeID="_x0000_i1025" DrawAspect="Content" ObjectID="_1537540143" r:id="rId8"/>
        </w:object>
      </w:r>
    </w:p>
    <w:sectPr w:rsidR="006977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A1A22" w:rsidRDefault="00FA1A22" w:rsidP="002253DF">
      <w:pPr>
        <w:spacing w:after="0" w:line="240" w:lineRule="auto"/>
      </w:pPr>
      <w:r>
        <w:separator/>
      </w:r>
    </w:p>
  </w:endnote>
  <w:endnote w:type="continuationSeparator" w:id="0">
    <w:p w:rsidR="00FA1A22" w:rsidRDefault="00FA1A22" w:rsidP="002253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A1A22" w:rsidRDefault="00FA1A22" w:rsidP="002253DF">
      <w:pPr>
        <w:spacing w:after="0" w:line="240" w:lineRule="auto"/>
      </w:pPr>
      <w:r>
        <w:separator/>
      </w:r>
    </w:p>
  </w:footnote>
  <w:footnote w:type="continuationSeparator" w:id="0">
    <w:p w:rsidR="00FA1A22" w:rsidRDefault="00FA1A22" w:rsidP="002253D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CE1"/>
    <w:rsid w:val="001770C9"/>
    <w:rsid w:val="002253DF"/>
    <w:rsid w:val="002E4CE1"/>
    <w:rsid w:val="003B69FF"/>
    <w:rsid w:val="004F127E"/>
    <w:rsid w:val="00697708"/>
    <w:rsid w:val="006E191E"/>
    <w:rsid w:val="00835FEE"/>
    <w:rsid w:val="00971A09"/>
    <w:rsid w:val="00A54C69"/>
    <w:rsid w:val="00AB032E"/>
    <w:rsid w:val="00AF06C0"/>
    <w:rsid w:val="00BC0BAA"/>
    <w:rsid w:val="00D1591B"/>
    <w:rsid w:val="00FA1A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0F6FAEE-9758-408C-90BA-E5C63E1D41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53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253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53DF"/>
  </w:style>
  <w:style w:type="paragraph" w:styleId="Footer">
    <w:name w:val="footer"/>
    <w:basedOn w:val="Normal"/>
    <w:link w:val="FooterChar"/>
    <w:uiPriority w:val="99"/>
    <w:unhideWhenUsed/>
    <w:rsid w:val="002253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53DF"/>
  </w:style>
  <w:style w:type="character" w:customStyle="1" w:styleId="Heading1Char">
    <w:name w:val="Heading 1 Char"/>
    <w:basedOn w:val="DefaultParagraphFont"/>
    <w:link w:val="Heading1"/>
    <w:uiPriority w:val="9"/>
    <w:rsid w:val="002253D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A228D6-8F94-46E5-9F59-118886490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94</Words>
  <Characters>54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ravati,Rajasekhar</dc:creator>
  <cp:keywords/>
  <dc:description/>
  <cp:lastModifiedBy>Siravati,Rajasekhar</cp:lastModifiedBy>
  <cp:revision>3</cp:revision>
  <dcterms:created xsi:type="dcterms:W3CDTF">2016-10-09T22:39:00Z</dcterms:created>
  <dcterms:modified xsi:type="dcterms:W3CDTF">2016-10-09T22:42:00Z</dcterms:modified>
</cp:coreProperties>
</file>